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80DD1" w:rsidRDefault="00180DD1">
      <w:r>
        <w:object w:dxaOrig="15676" w:dyaOrig="150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44.5pt;height:522pt" o:ole="">
            <v:imagedata r:id="rId4" o:title=""/>
          </v:shape>
          <o:OLEObject Type="Embed" ProgID="Visio.Drawing.15" ShapeID="_x0000_i1025" DrawAspect="Content" ObjectID="_1512317164" r:id="rId5"/>
        </w:object>
      </w:r>
    </w:p>
    <w:p w:rsidR="009955E2" w:rsidRDefault="00180DD1">
      <w:r>
        <w:object w:dxaOrig="13170" w:dyaOrig="15225">
          <v:shape id="_x0000_i1026" type="#_x0000_t75" style="width:540pt;height:624pt" o:ole="">
            <v:imagedata r:id="rId6" o:title=""/>
          </v:shape>
          <o:OLEObject Type="Embed" ProgID="Visio.Drawing.15" ShapeID="_x0000_i1026" DrawAspect="Content" ObjectID="_1512317165" r:id="rId7"/>
        </w:object>
      </w:r>
      <w:bookmarkStart w:id="0" w:name="_GoBack"/>
      <w:bookmarkEnd w:id="0"/>
    </w:p>
    <w:sectPr w:rsidR="009955E2" w:rsidSect="00180DD1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5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80DD1"/>
    <w:rsid w:val="00180DD1"/>
    <w:rsid w:val="001917D7"/>
    <w:rsid w:val="00340376"/>
    <w:rsid w:val="00C47AE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3412D127-8F22-4094-9832-756461836DD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noProof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2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package" Target="embeddings/Microsoft_Visio_Drawing1.vsdx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2</Pages>
  <Words>8</Words>
  <Characters>52</Characters>
  <Application>Microsoft Office Word</Application>
  <DocSecurity>0</DocSecurity>
  <Lines>1</Lines>
  <Paragraphs>1</Paragraphs>
  <ScaleCrop>false</ScaleCrop>
  <Company/>
  <LinksUpToDate>false</LinksUpToDate>
  <CharactersWithSpaces>5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enny E. Willyanto</dc:creator>
  <cp:keywords/>
  <dc:description/>
  <cp:lastModifiedBy>Benny E. Willyanto</cp:lastModifiedBy>
  <cp:revision>1</cp:revision>
  <dcterms:created xsi:type="dcterms:W3CDTF">2015-12-22T12:17:00Z</dcterms:created>
  <dcterms:modified xsi:type="dcterms:W3CDTF">2015-12-22T12:20:00Z</dcterms:modified>
</cp:coreProperties>
</file>